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9" r:id="rId6"/>
    <p:sldId id="260" r:id="rId7"/>
    <p:sldId id="261" r:id="rId8"/>
    <p:sldId id="265" r:id="rId9"/>
    <p:sldId id="263" r:id="rId10"/>
    <p:sldId id="267" r:id="rId11"/>
    <p:sldId id="266" r:id="rId12"/>
    <p:sldId id="26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533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47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6EBFF0-6D80-4EF9-9C8A-87A8B210146D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BD8FEE-B2AC-40FD-8404-978D4A667AF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16061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BD8FEE-B2AC-40FD-8404-978D4A667AFF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38995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0307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2563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4263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4464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374326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02848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672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516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1317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0584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533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808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5528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5867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180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7805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573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Excel_Worksheet.xls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842698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2800" dirty="0"/>
              <a:t>TestRail</a:t>
            </a:r>
            <a:endParaRPr lang="ru-RU" sz="2800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84B1B6-BADB-CCB7-FBDE-A96C6E4FC8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9484" y="2160589"/>
            <a:ext cx="4950651" cy="3501573"/>
          </a:xfrm>
          <a:prstGeom prst="rect">
            <a:avLst/>
          </a:prstGeom>
        </p:spPr>
      </p:pic>
      <p:sp>
        <p:nvSpPr>
          <p:cNvPr id="12" name="Объект 11">
            <a:extLst>
              <a:ext uri="{FF2B5EF4-FFF2-40B4-BE49-F238E27FC236}">
                <a16:creationId xmlns:a16="http://schemas.microsoft.com/office/drawing/2014/main" id="{4DE1F5FD-72DF-8C50-E22E-8716216FCC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C93469C-A28D-90E1-003F-473E3BF3CE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334" y="2160589"/>
            <a:ext cx="4950651" cy="350157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C1E2A03-FD94-404E-936A-ECD245693443}"/>
              </a:ext>
            </a:extLst>
          </p:cNvPr>
          <p:cNvSpPr txBox="1"/>
          <p:nvPr/>
        </p:nvSpPr>
        <p:spPr>
          <a:xfrm>
            <a:off x="10934700" y="6273225"/>
            <a:ext cx="12573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0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86753517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Дополнительные Реш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	Ссылка на макет моего сайта ━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F087A82-43E4-8A9F-B245-0091942EE6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4844" y="2066248"/>
            <a:ext cx="1476126" cy="14761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8DC927C-85E7-4BED-869C-D3538AF8B5B3}"/>
              </a:ext>
            </a:extLst>
          </p:cNvPr>
          <p:cNvSpPr txBox="1"/>
          <p:nvPr/>
        </p:nvSpPr>
        <p:spPr>
          <a:xfrm>
            <a:off x="10906125" y="6273225"/>
            <a:ext cx="12858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77807059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898CFED-A457-49F2-A6E4-2F73BC3F67CF}"/>
              </a:ext>
            </a:extLst>
          </p:cNvPr>
          <p:cNvSpPr txBox="1"/>
          <p:nvPr/>
        </p:nvSpPr>
        <p:spPr>
          <a:xfrm>
            <a:off x="10925175" y="6273225"/>
            <a:ext cx="12668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526259824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73798"/>
            <a:ext cx="8596668" cy="1320800"/>
          </a:xfrm>
        </p:spPr>
        <p:txBody>
          <a:bodyPr anchor="ctr">
            <a:normAutofit/>
          </a:bodyPr>
          <a:lstStyle/>
          <a:p>
            <a:r>
              <a:rPr lang="ru-RU" sz="4000" dirty="0"/>
              <a:t>Предметная Област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94597"/>
            <a:ext cx="9580242" cy="4850647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Электронный дневник который должен работать на всех популярных браузерах, планируется до 35 тыс. пользователей одновременно, создание </a:t>
            </a:r>
            <a:r>
              <a:rPr lang="en-US" sz="3600" dirty="0">
                <a:latin typeface="Trebuchet MS (Основной текст)"/>
                <a:cs typeface="Times New Roman" panose="02020603050405020304" pitchFamily="18" charset="0"/>
              </a:rPr>
              <a:t>backup</a:t>
            </a: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-</a:t>
            </a:r>
            <a:r>
              <a:rPr lang="ru-RU" sz="3600" dirty="0" err="1">
                <a:latin typeface="Trebuchet MS (Основной текст)"/>
                <a:cs typeface="Times New Roman" panose="02020603050405020304" pitchFamily="18" charset="0"/>
              </a:rPr>
              <a:t>ов</a:t>
            </a: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 и множество других функций.</a:t>
            </a:r>
            <a:endParaRPr lang="ru-RU" sz="2000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5BB8A20-1F9F-490D-831B-853742AF2894}"/>
              </a:ext>
            </a:extLst>
          </p:cNvPr>
          <p:cNvSpPr txBox="1"/>
          <p:nvPr/>
        </p:nvSpPr>
        <p:spPr>
          <a:xfrm>
            <a:off x="11126709" y="6273225"/>
            <a:ext cx="10652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59704163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ru-RU" sz="4000"/>
              <a:t>Модель Жизненного Цикла</a:t>
            </a:r>
            <a:endParaRPr lang="ru-RU" sz="4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AA0C2C0-3E14-47C6-BBEE-809A3DC477C5}"/>
              </a:ext>
            </a:extLst>
          </p:cNvPr>
          <p:cNvSpPr txBox="1"/>
          <p:nvPr/>
        </p:nvSpPr>
        <p:spPr>
          <a:xfrm>
            <a:off x="11144816" y="6273225"/>
            <a:ext cx="1047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  <p:pic>
        <p:nvPicPr>
          <p:cNvPr id="27" name="Объект 26">
            <a:extLst>
              <a:ext uri="{FF2B5EF4-FFF2-40B4-BE49-F238E27FC236}">
                <a16:creationId xmlns:a16="http://schemas.microsoft.com/office/drawing/2014/main" id="{344F988D-0897-6751-1C6A-64CA4A09766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8601" y="1233246"/>
            <a:ext cx="10734674" cy="5765876"/>
          </a:xfrm>
        </p:spPr>
      </p:pic>
    </p:spTree>
    <p:extLst>
      <p:ext uri="{BB962C8B-B14F-4D97-AF65-F5344CB8AC3E}">
        <p14:creationId xmlns:p14="http://schemas.microsoft.com/office/powerpoint/2010/main" val="679551581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ru-RU" sz="4000" dirty="0"/>
              <a:t>Графический Интерфей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9480" y="1548654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Принципы удобного </a:t>
            </a:r>
            <a:r>
              <a:rPr lang="en-US" sz="2000" dirty="0">
                <a:latin typeface="Trebuchet MS (Основной текст)"/>
              </a:rPr>
              <a:t>GUI: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ростоты </a:t>
            </a:r>
            <a:endParaRPr lang="en-US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видимости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овторного использования</a:t>
            </a:r>
          </a:p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Всего спроектировано 4 уровня доступа</a:t>
            </a:r>
            <a:r>
              <a:rPr lang="en-US" sz="2000" dirty="0">
                <a:latin typeface="Trebuchet MS (Основной текст)"/>
              </a:rPr>
              <a:t>:</a:t>
            </a:r>
            <a:endParaRPr lang="ru-RU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тудент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еподаватель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Администрация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исадмин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144816" y="6273225"/>
            <a:ext cx="1047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4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92999999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304800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Навигационная Карта Сайт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endParaRPr lang="ru-RU" sz="2000" dirty="0">
              <a:latin typeface="Trebuchet MS (Основной текст)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4B174CD-9394-CD47-2ADA-906B09982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574722"/>
              </p:ext>
            </p:extLst>
          </p:nvPr>
        </p:nvGraphicFramePr>
        <p:xfrm>
          <a:off x="56023" y="-361540"/>
          <a:ext cx="12079953" cy="713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125142" imgH="6610440" progId="Visio.Drawing.15">
                  <p:embed/>
                </p:oleObj>
              </mc:Choice>
              <mc:Fallback>
                <p:oleObj name="Visio" r:id="rId2" imgW="11125142" imgH="6610440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E4B174CD-9394-CD47-2ADA-906B099827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3" y="-361540"/>
                        <a:ext cx="12079953" cy="7134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144816" y="6273225"/>
            <a:ext cx="1047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5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56993373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500" y="528119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Функциона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910" y="1554007"/>
            <a:ext cx="11925090" cy="3880773"/>
          </a:xfrm>
        </p:spPr>
        <p:txBody>
          <a:bodyPr numCol="3">
            <a:no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вод логина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вод парол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преподавателей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оценок за семестр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оценок за прошлый семестр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просматривать домашние зад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личных данных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Изменение личных данных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новостей Политеха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выставл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измен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задавать домашнее задание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становка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Изменение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даление</a:t>
            </a:r>
            <a:r>
              <a:rPr lang="en-US" dirty="0">
                <a:latin typeface="Trebuchet MS (Основной текст)"/>
                <a:ea typeface="SimSun" panose="02010600030101010101" pitchFamily="2" charset="-122"/>
              </a:rPr>
              <a:t>/</a:t>
            </a: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Добавление преподавателей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даление</a:t>
            </a:r>
            <a:r>
              <a:rPr lang="en-US" dirty="0">
                <a:latin typeface="Trebuchet MS (Основной текст)"/>
                <a:ea typeface="SimSun" panose="02010600030101010101" pitchFamily="2" charset="-122"/>
              </a:rPr>
              <a:t>/</a:t>
            </a: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Добавление учеников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Мониторинг работы сайта и серверов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изменять технический код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2415D9-B788-441D-ABC6-996179DAE7E0}"/>
              </a:ext>
            </a:extLst>
          </p:cNvPr>
          <p:cNvSpPr txBox="1"/>
          <p:nvPr/>
        </p:nvSpPr>
        <p:spPr>
          <a:xfrm>
            <a:off x="11096625" y="6273225"/>
            <a:ext cx="10953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6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229292127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Times New Roman" panose="02020603050405020304" pitchFamily="18" charset="0"/>
                <a:cs typeface="Times New Roman" panose="02020603050405020304" pitchFamily="18" charset="0"/>
              </a:rPr>
              <a:t>Неверный логин или пароль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Забыли пароль?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FAB4E4-0AD6-4FA7-833B-07AABAD19330}"/>
              </a:ext>
            </a:extLst>
          </p:cNvPr>
          <p:cNvSpPr txBox="1"/>
          <p:nvPr/>
        </p:nvSpPr>
        <p:spPr>
          <a:xfrm>
            <a:off x="11115675" y="6273225"/>
            <a:ext cx="10763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7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668772241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ru-RU" sz="2800" dirty="0"/>
              <a:t>Вид и методы тестирования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5305547" cy="3880773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Тест-кейсы создавались по </a:t>
            </a:r>
            <a:r>
              <a:rPr lang="ru-RU" sz="2000" b="1" dirty="0">
                <a:latin typeface="Trebuchet MS (Основной текст)"/>
                <a:cs typeface="Times New Roman" panose="02020603050405020304" pitchFamily="18" charset="0"/>
              </a:rPr>
              <a:t>регистрационной форме сайта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Использовался </a:t>
            </a:r>
            <a:r>
              <a:rPr lang="ru-RU" sz="2000" b="1" dirty="0">
                <a:latin typeface="Trebuchet MS (Основной текст)"/>
                <a:cs typeface="Times New Roman" panose="02020603050405020304" pitchFamily="18" charset="0"/>
              </a:rPr>
              <a:t>Функциональный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 вид тестировани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CF89E2E-F7F8-4B79-9D3B-DD3DF787BF69}"/>
              </a:ext>
            </a:extLst>
          </p:cNvPr>
          <p:cNvSpPr txBox="1"/>
          <p:nvPr/>
        </p:nvSpPr>
        <p:spPr>
          <a:xfrm>
            <a:off x="11096625" y="6273225"/>
            <a:ext cx="10953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8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6A49C18-0B47-46D2-AF22-67B2CC83F9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2881" y="816638"/>
            <a:ext cx="5934075" cy="483870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AB3BE17-FDD6-E8AA-7507-46B65B0A2B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2880" y="816638"/>
            <a:ext cx="5934075" cy="4840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162671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2800" dirty="0"/>
              <a:t>Traceability matrix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Тестовое покрытие – 36%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A450BA9-CBE1-4A4C-990C-FC3DCE4F9C16}"/>
              </a:ext>
            </a:extLst>
          </p:cNvPr>
          <p:cNvSpPr txBox="1"/>
          <p:nvPr/>
        </p:nvSpPr>
        <p:spPr>
          <a:xfrm>
            <a:off x="11068050" y="6273225"/>
            <a:ext cx="11239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9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D518B4D4-D91C-CC48-A080-FDD63FA82D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24452"/>
              </p:ext>
            </p:extLst>
          </p:nvPr>
        </p:nvGraphicFramePr>
        <p:xfrm>
          <a:off x="374674" y="2815628"/>
          <a:ext cx="11442651" cy="2111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73773" imgH="3391036" progId="Excel.Sheet.12">
                  <p:embed/>
                </p:oleObj>
              </mc:Choice>
              <mc:Fallback>
                <p:oleObj name="Worksheet" r:id="rId2" imgW="18373773" imgH="3391036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4674" y="2815628"/>
                        <a:ext cx="11442651" cy="2111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533040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751</TotalTime>
  <Words>224</Words>
  <Application>Microsoft Office PowerPoint</Application>
  <PresentationFormat>Широкоэкранный</PresentationFormat>
  <Paragraphs>64</Paragraphs>
  <Slides>1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20" baseType="lpstr">
      <vt:lpstr>Aptos</vt:lpstr>
      <vt:lpstr>Arial</vt:lpstr>
      <vt:lpstr>Trebuchet MS</vt:lpstr>
      <vt:lpstr>Trebuchet MS (Основной текст)</vt:lpstr>
      <vt:lpstr>Wingdings 3</vt:lpstr>
      <vt:lpstr>Аспект</vt:lpstr>
      <vt:lpstr>Visio</vt:lpstr>
      <vt:lpstr>Worksheet</vt:lpstr>
      <vt:lpstr>«Электронный Дневник Политеха»</vt:lpstr>
      <vt:lpstr>Предметная Область</vt:lpstr>
      <vt:lpstr>Модель Жизненного Цикла</vt:lpstr>
      <vt:lpstr>Графический Интерфейс</vt:lpstr>
      <vt:lpstr>Навигационная Карта Сайта</vt:lpstr>
      <vt:lpstr>Функционал</vt:lpstr>
      <vt:lpstr>Ошибки</vt:lpstr>
      <vt:lpstr>Тестирование Вид и методы тестирования</vt:lpstr>
      <vt:lpstr>Тестирование Traceability matrix</vt:lpstr>
      <vt:lpstr>Тестирование TestRail</vt:lpstr>
      <vt:lpstr>Дополнительные Решения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Электронный Дневник Политеха»</dc:title>
  <dc:creator>Сергий Мельник</dc:creator>
  <cp:lastModifiedBy>Сергий Мельник</cp:lastModifiedBy>
  <cp:revision>37</cp:revision>
  <dcterms:created xsi:type="dcterms:W3CDTF">2024-06-12T14:46:35Z</dcterms:created>
  <dcterms:modified xsi:type="dcterms:W3CDTF">2024-06-27T14:55:58Z</dcterms:modified>
</cp:coreProperties>
</file>